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52697">
        <w:rPr>
          <w:rFonts w:ascii="Courier New" w:hAnsi="Courier New" w:cs="Courier New"/>
          <w:sz w:val="28"/>
          <w:szCs w:val="28"/>
        </w:rPr>
        <w:t>4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D475BE" w:rsidRPr="00D475BE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 xml:space="preserve">, повторение 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</w:p>
    <w:p w:rsidR="00D475BE" w:rsidRPr="00D475BE" w:rsidRDefault="00D475B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м</w:t>
      </w:r>
    </w:p>
    <w:p w:rsidR="00595951" w:rsidRPr="00595951" w:rsidRDefault="00D475BE" w:rsidP="00D475B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475BE">
        <w:rPr>
          <w:rFonts w:ascii="Courier New" w:hAnsi="Courier New" w:cs="Courier New"/>
          <w:sz w:val="28"/>
          <w:szCs w:val="28"/>
        </w:rPr>
        <w:t>https://habr.com/ru/company/clrium/blog/488260/</w:t>
      </w:r>
      <w:r w:rsidR="008256B4">
        <w:rPr>
          <w:rFonts w:ascii="Courier New" w:hAnsi="Courier New" w:cs="Courier New"/>
          <w:sz w:val="28"/>
          <w:szCs w:val="28"/>
        </w:rPr>
        <w:t xml:space="preserve"> </w:t>
      </w:r>
    </w:p>
    <w:p w:rsidR="008256B4" w:rsidRDefault="008256B4" w:rsidP="00595951">
      <w:pPr>
        <w:jc w:val="center"/>
      </w:pPr>
    </w:p>
    <w:p w:rsidR="008256B4" w:rsidRPr="00AE73DF" w:rsidRDefault="008256B4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FF0D2E" w:rsidRPr="00AE73DF" w:rsidRDefault="00FF0D2E" w:rsidP="00595951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 w:rsidR="00752697" w:rsidRPr="00752697">
        <w:rPr>
          <w:rFonts w:ascii="Courier New" w:hAnsi="Courier New" w:cs="Courier New"/>
          <w:b/>
          <w:sz w:val="28"/>
          <w:szCs w:val="28"/>
          <w:u w:val="single"/>
          <w:lang w:val="en-US"/>
        </w:rPr>
        <w:t>Process and Threads dispatching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597422" w:rsidRPr="00FD5BDE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FD5BDE" w:rsidRPr="00FD5BDE">
        <w:rPr>
          <w:rFonts w:ascii="Courier New" w:hAnsi="Courier New" w:cs="Courier New"/>
          <w:sz w:val="28"/>
          <w:szCs w:val="28"/>
        </w:rPr>
        <w:t>циклическое</w:t>
      </w:r>
      <w:r w:rsidR="00FD5BDE">
        <w:rPr>
          <w:rFonts w:ascii="Courier New" w:hAnsi="Courier New" w:cs="Courier New"/>
          <w:b/>
          <w:sz w:val="28"/>
          <w:szCs w:val="28"/>
        </w:rPr>
        <w:t xml:space="preserve"> </w:t>
      </w:r>
      <w:r w:rsidR="00FD5BDE"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FD5BDE" w:rsidRDefault="00147202" w:rsidP="00FD5BD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5pt;height:102.7pt" o:ole="">
            <v:imagedata r:id="rId8" o:title=""/>
          </v:shape>
          <o:OLEObject Type="Embed" ProgID="Visio.Drawing.15" ShapeID="_x0000_i1025" DrawAspect="Content" ObjectID="_1662565764" r:id="rId9"/>
        </w:object>
      </w:r>
    </w:p>
    <w:p w:rsidR="00FD5BDE" w:rsidRPr="00FD5BDE" w:rsidRDefault="00FD5BDE" w:rsidP="00FD5BD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D5BDE" w:rsidRPr="001702F4" w:rsidRDefault="00FD5BDE" w:rsidP="00FD5BD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иоритет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702F4" w:rsidRDefault="001702F4" w:rsidP="001702F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036" w:dyaOrig="7650">
          <v:shape id="_x0000_i1026" type="#_x0000_t75" style="width:467.7pt;height:222.9pt" o:ole="">
            <v:imagedata r:id="rId10" o:title=""/>
          </v:shape>
          <o:OLEObject Type="Embed" ProgID="Visio.Drawing.15" ShapeID="_x0000_i1026" DrawAspect="Content" ObjectID="_1662565765" r:id="rId11"/>
        </w:object>
      </w:r>
    </w:p>
    <w:p w:rsidR="001702F4" w:rsidRPr="007E4159" w:rsidRDefault="001702F4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ооперативное </w:t>
      </w:r>
      <w:r w:rsidRPr="00FD5BDE">
        <w:rPr>
          <w:rFonts w:ascii="Courier New" w:hAnsi="Courier New" w:cs="Courier New"/>
          <w:sz w:val="28"/>
          <w:szCs w:val="28"/>
        </w:rPr>
        <w:t>планирование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9282B" w:rsidRPr="00107B3B" w:rsidRDefault="007E4159" w:rsidP="001702F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арантийное планирование</w:t>
      </w:r>
      <w:r w:rsidR="003B3D4E">
        <w:rPr>
          <w:rFonts w:ascii="Courier New" w:hAnsi="Courier New" w:cs="Courier New"/>
          <w:sz w:val="28"/>
          <w:szCs w:val="28"/>
        </w:rPr>
        <w:t xml:space="preserve">, </w:t>
      </w:r>
      <w:r w:rsidR="003B3D4E">
        <w:rPr>
          <w:rFonts w:ascii="Courier New" w:hAnsi="Courier New" w:cs="Courier New"/>
          <w:sz w:val="28"/>
          <w:szCs w:val="28"/>
          <w:lang w:val="en-US"/>
        </w:rPr>
        <w:t>OS</w:t>
      </w:r>
      <w:r w:rsidR="003B3D4E">
        <w:rPr>
          <w:rFonts w:ascii="Courier New" w:hAnsi="Courier New" w:cs="Courier New"/>
          <w:sz w:val="28"/>
          <w:szCs w:val="28"/>
        </w:rPr>
        <w:t xml:space="preserve"> реального времени.</w:t>
      </w:r>
    </w:p>
    <w:p w:rsidR="00107B3B" w:rsidRPr="00107B3B" w:rsidRDefault="00107B3B" w:rsidP="00107B3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втоматическое динамическое повышение приоритета.</w:t>
      </w:r>
    </w:p>
    <w:p w:rsidR="00752697" w:rsidRPr="00421CEA" w:rsidRDefault="00421CE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>
        <w:rPr>
          <w:rFonts w:ascii="Courier New" w:hAnsi="Courier New" w:cs="Courier New"/>
          <w:sz w:val="28"/>
          <w:szCs w:val="28"/>
          <w:lang w:val="en-US"/>
        </w:rPr>
        <w:t>Windows,</w:t>
      </w:r>
      <w:r>
        <w:rPr>
          <w:rFonts w:ascii="Courier New" w:hAnsi="Courier New" w:cs="Courier New"/>
          <w:sz w:val="28"/>
          <w:szCs w:val="28"/>
        </w:rPr>
        <w:t>приоритет процесса</w:t>
      </w:r>
    </w:p>
    <w:p w:rsidR="00752697" w:rsidRDefault="00421CEA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848100"/>
            <wp:effectExtent l="19050" t="19050" r="952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48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52697" w:rsidRDefault="00AD72C7" w:rsidP="0075269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95750" cy="1343025"/>
            <wp:effectExtent l="19050" t="1905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B3D4E" w:rsidRPr="003B3D4E" w:rsidRDefault="003B3D4E" w:rsidP="003B3D4E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872244" w:rsidRDefault="00872244" w:rsidP="0087224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оритеты процесса 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новые процессы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нормальным приоритетом;</w:t>
      </w:r>
    </w:p>
    <w:p w:rsid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с высоким приоритетом;</w:t>
      </w:r>
    </w:p>
    <w:p w:rsidR="00872244" w:rsidRPr="00872244" w:rsidRDefault="00872244" w:rsidP="00872244">
      <w:pPr>
        <w:pStyle w:val="a3"/>
        <w:numPr>
          <w:ilvl w:val="0"/>
          <w:numId w:val="20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реального времени.</w:t>
      </w:r>
    </w:p>
    <w:p w:rsidR="00872244" w:rsidRDefault="00872244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Pr="00872244" w:rsidRDefault="008D7EF2" w:rsidP="0087224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872244" w:rsidRPr="000D05CC" w:rsidRDefault="00872244" w:rsidP="007336DD">
      <w:pPr>
        <w:pStyle w:val="a3"/>
        <w:numPr>
          <w:ilvl w:val="0"/>
          <w:numId w:val="7"/>
        </w:numPr>
        <w:ind w:left="0"/>
        <w:jc w:val="both"/>
        <w:rPr>
          <w:rFonts w:ascii="Courier New" w:hAnsi="Courier New" w:cs="Courier New"/>
          <w:sz w:val="28"/>
          <w:szCs w:val="28"/>
        </w:rPr>
      </w:pPr>
      <w:r w:rsidRPr="000D05C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D05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0D05CC">
        <w:rPr>
          <w:rFonts w:ascii="Courier New" w:hAnsi="Courier New" w:cs="Courier New"/>
          <w:sz w:val="28"/>
          <w:szCs w:val="28"/>
        </w:rPr>
        <w:t>сис</w:t>
      </w:r>
      <w:r w:rsidR="00B55F35" w:rsidRPr="000D05CC">
        <w:rPr>
          <w:rFonts w:ascii="Courier New" w:hAnsi="Courier New" w:cs="Courier New"/>
          <w:sz w:val="28"/>
          <w:szCs w:val="28"/>
        </w:rPr>
        <w:t>темы реального времени</w:t>
      </w:r>
      <w:r w:rsidR="008D7EF2" w:rsidRPr="000D05CC">
        <w:rPr>
          <w:rFonts w:ascii="Courier New" w:hAnsi="Courier New" w:cs="Courier New"/>
          <w:sz w:val="28"/>
          <w:szCs w:val="28"/>
        </w:rPr>
        <w:t>, управление, операционные системы реального времени,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обратная связь,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 гарантированный интервал</w:t>
      </w:r>
      <w:r w:rsidR="000D05CC" w:rsidRPr="000D05CC">
        <w:rPr>
          <w:rFonts w:ascii="Courier New" w:hAnsi="Courier New" w:cs="Courier New"/>
          <w:sz w:val="28"/>
          <w:szCs w:val="28"/>
        </w:rPr>
        <w:t xml:space="preserve"> </w:t>
      </w:r>
      <w:r w:rsidR="008D7EF2" w:rsidRPr="000D05CC">
        <w:rPr>
          <w:rFonts w:ascii="Courier New" w:hAnsi="Courier New" w:cs="Courier New"/>
          <w:sz w:val="28"/>
          <w:szCs w:val="28"/>
        </w:rPr>
        <w:t xml:space="preserve">выполнения. </w:t>
      </w:r>
      <w:r w:rsidR="00B55F35" w:rsidRPr="000D05CC">
        <w:rPr>
          <w:rFonts w:ascii="Courier New" w:hAnsi="Courier New" w:cs="Courier New"/>
          <w:sz w:val="28"/>
          <w:szCs w:val="28"/>
        </w:rPr>
        <w:t xml:space="preserve"> </w:t>
      </w:r>
    </w:p>
    <w:p w:rsidR="000D05CC" w:rsidRDefault="000D05CC" w:rsidP="000D05CC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9765" w:dyaOrig="6270">
          <v:shape id="_x0000_i1027" type="#_x0000_t75" style="width:391.3pt;height:241.65pt" o:ole="">
            <v:imagedata r:id="rId14" o:title=""/>
          </v:shape>
          <o:OLEObject Type="Embed" ProgID="Visio.Drawing.15" ShapeID="_x0000_i1027" DrawAspect="Content" ObjectID="_1662565766" r:id="rId15"/>
        </w:object>
      </w:r>
    </w:p>
    <w:p w:rsidR="000D05CC" w:rsidRDefault="000D05CC" w:rsidP="000D05CC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0D05CC" w:rsidRPr="00B55F35" w:rsidRDefault="000D05CC" w:rsidP="000D05CC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0D05CC" w:rsidP="000D05CC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15" w:dyaOrig="6195">
          <v:shape id="_x0000_i1028" type="#_x0000_t75" style="width:363.75pt;height:228.5pt" o:ole="">
            <v:imagedata r:id="rId16" o:title=""/>
          </v:shape>
          <o:OLEObject Type="Embed" ProgID="Visio.Drawing.15" ShapeID="_x0000_i1028" DrawAspect="Content" ObjectID="_1662565767" r:id="rId17"/>
        </w:object>
      </w: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55F35" w:rsidRDefault="00B55F35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D7EF2" w:rsidRDefault="008D7EF2" w:rsidP="00B55F3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21CEA" w:rsidRPr="007E4159" w:rsidRDefault="00421CEA" w:rsidP="00421CE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 w:rsidRPr="003B3D4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 процесса и потока</w:t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95975" cy="2667000"/>
            <wp:effectExtent l="19050" t="1905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276475"/>
            <wp:effectExtent l="19050" t="1905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1CEA" w:rsidRDefault="00421CEA" w:rsidP="00421CE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1171575"/>
            <wp:effectExtent l="19050" t="1905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71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C640B" w:rsidRPr="00AE73DF" w:rsidRDefault="00FC640B" w:rsidP="00FC640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B3D4E">
        <w:rPr>
          <w:rFonts w:ascii="Courier New" w:hAnsi="Courier New" w:cs="Courier New"/>
          <w:b/>
          <w:sz w:val="28"/>
          <w:szCs w:val="28"/>
        </w:rPr>
        <w:t xml:space="preserve">: </w:t>
      </w:r>
      <w:r w:rsidR="003B3D4E" w:rsidRPr="003B3D4E">
        <w:rPr>
          <w:rFonts w:ascii="Courier New" w:hAnsi="Courier New" w:cs="Courier New"/>
          <w:sz w:val="28"/>
          <w:szCs w:val="28"/>
          <w:lang w:val="en-US"/>
        </w:rPr>
        <w:t>Windows</w:t>
      </w:r>
      <w:r w:rsidR="003B3D4E">
        <w:rPr>
          <w:rFonts w:ascii="Courier New" w:hAnsi="Courier New" w:cs="Courier New"/>
          <w:b/>
          <w:sz w:val="28"/>
          <w:szCs w:val="28"/>
        </w:rPr>
        <w:t xml:space="preserve">, </w:t>
      </w:r>
      <w:r w:rsidR="003B3D4E" w:rsidRPr="003B3D4E">
        <w:rPr>
          <w:rFonts w:ascii="Courier New" w:hAnsi="Courier New" w:cs="Courier New"/>
          <w:sz w:val="28"/>
          <w:szCs w:val="28"/>
        </w:rPr>
        <w:t>базовые приоритеты потока</w:t>
      </w:r>
    </w:p>
    <w:p w:rsidR="00AE73DF" w:rsidRDefault="00AE73DF" w:rsidP="00AE73DF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E73D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23851"/>
            <wp:effectExtent l="19050" t="19050" r="3175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2385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90226" w:rsidRPr="00C966A3" w:rsidRDefault="00D90226" w:rsidP="00D902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9022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72244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C966A3" w:rsidRPr="0087224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966A3">
        <w:rPr>
          <w:rFonts w:ascii="Courier New" w:hAnsi="Courier New" w:cs="Courier New"/>
          <w:sz w:val="28"/>
          <w:szCs w:val="28"/>
          <w:lang w:val="en-US"/>
        </w:rPr>
        <w:t>Windows</w:t>
      </w:r>
      <w:r w:rsidR="00C966A3" w:rsidRPr="00872244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966A3">
        <w:rPr>
          <w:rFonts w:ascii="Courier New" w:hAnsi="Courier New" w:cs="Courier New"/>
          <w:sz w:val="28"/>
          <w:szCs w:val="28"/>
          <w:lang w:val="en-US"/>
        </w:rPr>
        <w:t>CreateProcess(…HIGH_PRIORITY_CLASS…), GetPriorityClass(), GetThreadPriority(),          SetThrea</w:t>
      </w:r>
      <w:r w:rsidR="00581A59">
        <w:rPr>
          <w:rFonts w:ascii="Courier New" w:hAnsi="Courier New" w:cs="Courier New"/>
          <w:sz w:val="28"/>
          <w:szCs w:val="28"/>
          <w:lang w:val="en-US"/>
        </w:rPr>
        <w:t>d</w:t>
      </w:r>
      <w:r w:rsidR="00C966A3">
        <w:rPr>
          <w:rFonts w:ascii="Courier New" w:hAnsi="Courier New" w:cs="Courier New"/>
          <w:sz w:val="28"/>
          <w:szCs w:val="28"/>
          <w:lang w:val="en-US"/>
        </w:rPr>
        <w:t>IdealProcessor(…MAXIMUM_PROCESSORS)</w:t>
      </w:r>
    </w:p>
    <w:p w:rsid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4333875"/>
            <wp:effectExtent l="19050" t="1905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33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2E7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247775"/>
            <wp:effectExtent l="19050" t="1905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47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0042E7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4743450"/>
            <wp:effectExtent l="19050" t="1905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4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Default="00B01FAC" w:rsidP="002E00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600450"/>
            <wp:effectExtent l="19050" t="1905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00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E00E1" w:rsidRPr="002E00E1" w:rsidRDefault="002E00E1" w:rsidP="002E00E1">
      <w:pPr>
        <w:jc w:val="both"/>
        <w:rPr>
          <w:rFonts w:ascii="Courier New" w:hAnsi="Courier New" w:cs="Courier New"/>
          <w:sz w:val="28"/>
          <w:szCs w:val="28"/>
        </w:rPr>
      </w:pPr>
    </w:p>
    <w:p w:rsidR="002E00E1" w:rsidRPr="00D90226" w:rsidRDefault="002E00E1" w:rsidP="002E00E1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04950"/>
            <wp:effectExtent l="19050" t="1905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0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Default="00004DFD" w:rsidP="00004DF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1DDC702" wp14:editId="74287AEE">
            <wp:extent cx="5934075" cy="2895600"/>
            <wp:effectExtent l="19050" t="1905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4DFD" w:rsidRPr="000D37F8" w:rsidRDefault="000D37F8" w:rsidP="00004DF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3371850"/>
            <wp:effectExtent l="19050" t="1905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71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Pr="005C4DAD" w:rsidRDefault="005C4DAD" w:rsidP="005C4D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C4DAD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GetProcessAffinityMask(),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SetProcessAffinityMask(), </w:t>
      </w:r>
      <w:r w:rsidRPr="005C4DA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C4DAD">
        <w:rPr>
          <w:rFonts w:ascii="Courier New" w:hAnsi="Courier New" w:cs="Courier New"/>
          <w:sz w:val="28"/>
          <w:szCs w:val="28"/>
          <w:lang w:val="en-US"/>
        </w:rPr>
        <w:t xml:space="preserve"> SetThreadIdealProcessor(…MAXIMUM_PROCESSORS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</w:p>
    <w:p w:rsidR="005C4DAD" w:rsidRDefault="005C4DAD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5029200"/>
            <wp:effectExtent l="19050" t="1905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C4DAD" w:rsidRDefault="00F54F41" w:rsidP="005C4DA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10050" cy="2305050"/>
            <wp:effectExtent l="19050" t="1905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25996" w:rsidRDefault="00A25996" w:rsidP="005C4DAD">
      <w:pPr>
        <w:jc w:val="both"/>
        <w:rPr>
          <w:rFonts w:ascii="Courier New" w:hAnsi="Courier New" w:cs="Courier New"/>
          <w:sz w:val="28"/>
          <w:szCs w:val="28"/>
        </w:rPr>
      </w:pPr>
    </w:p>
    <w:p w:rsidR="00752697" w:rsidRPr="00F54F41" w:rsidRDefault="00F54F4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54F41"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2C7AE4" w:rsidRPr="002C7AE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 xml:space="preserve">Windows, </w:t>
      </w:r>
      <w:r w:rsidR="008A5B8A" w:rsidRPr="005C4D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7AE4" w:rsidRPr="005C4DAD">
        <w:rPr>
          <w:rFonts w:ascii="Courier New" w:hAnsi="Courier New" w:cs="Courier New"/>
          <w:sz w:val="28"/>
          <w:szCs w:val="28"/>
          <w:lang w:val="en-US"/>
        </w:rPr>
        <w:t>SetProcessAffinityMask()</w:t>
      </w:r>
      <w:r w:rsidR="002C7AE4">
        <w:rPr>
          <w:rFonts w:ascii="Courier New" w:hAnsi="Courier New" w:cs="Courier New"/>
          <w:sz w:val="28"/>
          <w:szCs w:val="28"/>
          <w:lang w:val="en-US"/>
        </w:rPr>
        <w:t>, SetThreadIdealProcessor()</w:t>
      </w:r>
    </w:p>
    <w:p w:rsidR="00F54F4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3990975"/>
            <wp:effectExtent l="19050" t="19050" r="9525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90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2B01" w:rsidRDefault="00CB2B01" w:rsidP="00F54F4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2850" cy="1619250"/>
            <wp:effectExtent l="19050" t="1905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619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E6F5B" w:rsidRPr="008A5B8A" w:rsidRDefault="004E6F5B" w:rsidP="00F54F4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52697" w:rsidRDefault="00A25996" w:rsidP="0086042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 w:rsidR="00CD3479">
        <w:rPr>
          <w:rFonts w:ascii="Courier New" w:hAnsi="Courier New" w:cs="Courier New"/>
          <w:sz w:val="28"/>
          <w:szCs w:val="28"/>
        </w:rPr>
        <w:t>один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A25996" w:rsidRDefault="00123A8D" w:rsidP="00A2599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372360"/>
            <wp:effectExtent l="19050" t="19050" r="8890" b="889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3723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="008A5B8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ва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ора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одним приоритетом.</w:t>
      </w:r>
    </w:p>
    <w:p w:rsidR="00123A8D" w:rsidRDefault="00123A8D" w:rsidP="00123A8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863850"/>
            <wp:effectExtent l="19050" t="19050" r="889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86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123A8D">
      <w:pPr>
        <w:jc w:val="both"/>
        <w:rPr>
          <w:rFonts w:ascii="Courier New" w:hAnsi="Courier New" w:cs="Courier New"/>
          <w:sz w:val="28"/>
          <w:szCs w:val="28"/>
        </w:rPr>
      </w:pPr>
    </w:p>
    <w:p w:rsidR="008936C9" w:rsidRDefault="008936C9" w:rsidP="008936C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A2599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25996">
        <w:rPr>
          <w:rFonts w:ascii="Courier New" w:hAnsi="Courier New" w:cs="Courier New"/>
          <w:b/>
          <w:sz w:val="28"/>
          <w:szCs w:val="28"/>
        </w:rPr>
        <w:t>:</w:t>
      </w:r>
      <w:r w:rsidR="008A5B8A" w:rsidRPr="008A5B8A">
        <w:rPr>
          <w:rFonts w:ascii="Courier New" w:hAnsi="Courier New" w:cs="Courier New"/>
          <w:b/>
          <w:sz w:val="28"/>
          <w:szCs w:val="28"/>
        </w:rPr>
        <w:t xml:space="preserve"> </w:t>
      </w:r>
      <w:r w:rsid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="008A5B8A" w:rsidRPr="008A5B8A">
        <w:rPr>
          <w:rFonts w:ascii="Courier New" w:hAnsi="Courier New" w:cs="Courier New"/>
          <w:sz w:val="28"/>
          <w:szCs w:val="28"/>
        </w:rPr>
        <w:t>,</w:t>
      </w:r>
      <w:r w:rsidRPr="00A2599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дин процессор</w:t>
      </w:r>
      <w:r w:rsidRPr="00A25996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два процесса с  разными приоритетами.</w:t>
      </w:r>
    </w:p>
    <w:p w:rsidR="00FB04C6" w:rsidRPr="00FB04C6" w:rsidRDefault="00FB04C6" w:rsidP="00FB04C6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457200"/>
            <wp:effectExtent l="19050" t="19050" r="889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57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Default="00FB04C6" w:rsidP="008936C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3600" cy="3079750"/>
            <wp:effectExtent l="19050" t="19050" r="0" b="63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9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936C9" w:rsidRPr="008D77CA" w:rsidRDefault="008936C9" w:rsidP="008936C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107B3B" w:rsidRDefault="00107B3B" w:rsidP="008936C9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Pr="008A5B8A" w:rsidRDefault="008A5B8A" w:rsidP="008A5B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A5B8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A5B8A">
        <w:rPr>
          <w:rFonts w:ascii="Courier New" w:hAnsi="Courier New" w:cs="Courier New"/>
          <w:b/>
          <w:sz w:val="28"/>
          <w:szCs w:val="28"/>
        </w:rPr>
        <w:t xml:space="preserve">: </w:t>
      </w:r>
      <w:r w:rsidRPr="008A5B8A">
        <w:rPr>
          <w:rFonts w:ascii="Courier New" w:hAnsi="Courier New" w:cs="Courier New"/>
          <w:sz w:val="28"/>
          <w:szCs w:val="28"/>
          <w:lang w:val="en-US"/>
        </w:rPr>
        <w:t>Windows</w:t>
      </w:r>
      <w:r w:rsidRPr="008A5B8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SetPriorityClass()</w:t>
      </w: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710" cy="2993390"/>
            <wp:effectExtent l="19050" t="19050" r="889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9933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A5B8A" w:rsidRP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</w:p>
    <w:p w:rsidR="008A5B8A" w:rsidRDefault="008A5B8A" w:rsidP="008A5B8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4029075"/>
            <wp:effectExtent l="19050" t="19050" r="2794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Pr="00D31259" w:rsidRDefault="00D31259" w:rsidP="00D3125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D31259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D31259">
        <w:rPr>
          <w:rFonts w:ascii="Courier New" w:hAnsi="Courier New" w:cs="Courier New"/>
          <w:sz w:val="28"/>
          <w:szCs w:val="28"/>
          <w:lang w:val="en-US"/>
        </w:rPr>
        <w:t>Windows,</w:t>
      </w:r>
      <w:r w:rsidR="0091237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reateThread, ResumeThread, WaitForSingleObject </w:t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39338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59" w:rsidRDefault="00D31259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D31259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34025" cy="2105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4025" cy="2105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24500" cy="490537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4905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4A650E" w:rsidRDefault="004A650E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Pr="00D31259" w:rsidRDefault="0091237D" w:rsidP="00D31259">
      <w:pPr>
        <w:jc w:val="both"/>
        <w:rPr>
          <w:rFonts w:ascii="Courier New" w:hAnsi="Courier New" w:cs="Courier New"/>
          <w:sz w:val="28"/>
          <w:szCs w:val="28"/>
        </w:rPr>
      </w:pPr>
    </w:p>
    <w:p w:rsidR="00CA3285" w:rsidRPr="00D31259" w:rsidRDefault="0091237D" w:rsidP="00CA3285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1237D"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91237D">
        <w:rPr>
          <w:rFonts w:ascii="Courier New" w:hAnsi="Courier New" w:cs="Courier New"/>
          <w:sz w:val="28"/>
          <w:szCs w:val="28"/>
          <w:lang w:val="en-US"/>
        </w:rPr>
        <w:t>Windows,</w:t>
      </w:r>
      <w:r w:rsidR="00CA3285" w:rsidRPr="00CA328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A3285">
        <w:rPr>
          <w:rFonts w:ascii="Courier New" w:hAnsi="Courier New" w:cs="Courier New"/>
          <w:sz w:val="28"/>
          <w:szCs w:val="28"/>
          <w:lang w:val="en-US"/>
        </w:rPr>
        <w:t xml:space="preserve">CreateThread, ResumeThread, SetThreadPriority,  WaitForSingleObject </w:t>
      </w:r>
    </w:p>
    <w:p w:rsidR="0091237D" w:rsidRP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2402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772025" cy="3724275"/>
            <wp:effectExtent l="19050" t="19050" r="28575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3724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91237D" w:rsidRDefault="0091237D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Pr="0091237D" w:rsidRDefault="005E307B" w:rsidP="0091237D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Pr="005E307B" w:rsidRDefault="005E307B" w:rsidP="005E307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5E307B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только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</w:rPr>
        <w:t>для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sz w:val="28"/>
          <w:szCs w:val="28"/>
          <w:lang w:val="en-US"/>
        </w:rPr>
        <w:t>prty = [0, 15],</w:t>
      </w:r>
      <w:r w:rsidR="002C194D" w:rsidRPr="002C194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ProcessPriorityBoost, SetProcessPriorityBoost,  GetThreadPriorityBoost, Set</w:t>
      </w:r>
      <w:r w:rsidR="005303C9">
        <w:rPr>
          <w:rFonts w:ascii="Courier New" w:hAnsi="Courier New" w:cs="Courier New"/>
          <w:sz w:val="28"/>
          <w:szCs w:val="28"/>
          <w:lang w:val="en-US"/>
        </w:rPr>
        <w:t>Thread</w:t>
      </w:r>
      <w:r>
        <w:rPr>
          <w:rFonts w:ascii="Courier New" w:hAnsi="Courier New" w:cs="Courier New"/>
          <w:sz w:val="28"/>
          <w:szCs w:val="28"/>
          <w:lang w:val="en-US"/>
        </w:rPr>
        <w:t>PriorityBoost</w:t>
      </w:r>
      <w:r w:rsidR="002C19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TRUE – </w:t>
      </w:r>
      <w:r w:rsidR="002C194D" w:rsidRPr="002C194D">
        <w:rPr>
          <w:rFonts w:ascii="Courier New" w:hAnsi="Courier New" w:cs="Courier New"/>
          <w:b/>
          <w:sz w:val="28"/>
          <w:szCs w:val="28"/>
        </w:rPr>
        <w:t>запрет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>, FALSE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–</w:t>
      </w:r>
      <w:r w:rsidR="002C194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C194D">
        <w:rPr>
          <w:rFonts w:ascii="Courier New" w:hAnsi="Courier New" w:cs="Courier New"/>
          <w:b/>
          <w:sz w:val="28"/>
          <w:szCs w:val="28"/>
        </w:rPr>
        <w:t>разрешить</w:t>
      </w:r>
      <w:r w:rsidR="002C194D" w:rsidRPr="002C194D">
        <w:rPr>
          <w:rFonts w:ascii="Courier New" w:hAnsi="Courier New" w:cs="Courier New"/>
          <w:b/>
          <w:sz w:val="28"/>
          <w:szCs w:val="28"/>
          <w:lang w:val="en-US"/>
        </w:rPr>
        <w:t xml:space="preserve"> boost</w:t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225" cy="2957885"/>
            <wp:effectExtent l="19050" t="19050" r="9525" b="139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6811" cy="29606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035040" cy="2146852"/>
            <wp:effectExtent l="19050" t="19050" r="22860" b="2540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183" cy="21547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</w:p>
    <w:p w:rsidR="005E307B" w:rsidRPr="005E307B" w:rsidRDefault="005E307B" w:rsidP="005E307B">
      <w:p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D77F8D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5E307B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D77F8D">
        <w:rPr>
          <w:rFonts w:ascii="Courier New" w:hAnsi="Courier New" w:cs="Courier New"/>
          <w:sz w:val="28"/>
          <w:szCs w:val="28"/>
          <w:lang w:val="en-US"/>
        </w:rPr>
        <w:t>Linux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bookmarkStart w:id="0" w:name="_GoBack"/>
      <w:bookmarkEnd w:id="0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FC640B" w:rsidRPr="00FC640B" w:rsidRDefault="00FC640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4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D77F8D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7"/>
  </w:num>
  <w:num w:numId="4">
    <w:abstractNumId w:val="7"/>
  </w:num>
  <w:num w:numId="5">
    <w:abstractNumId w:val="6"/>
  </w:num>
  <w:num w:numId="6">
    <w:abstractNumId w:val="8"/>
  </w:num>
  <w:num w:numId="7">
    <w:abstractNumId w:val="18"/>
  </w:num>
  <w:num w:numId="8">
    <w:abstractNumId w:val="16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9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114CB"/>
    <w:rsid w:val="00017592"/>
    <w:rsid w:val="00021D50"/>
    <w:rsid w:val="00022983"/>
    <w:rsid w:val="000331F2"/>
    <w:rsid w:val="00035381"/>
    <w:rsid w:val="00044E67"/>
    <w:rsid w:val="00081985"/>
    <w:rsid w:val="000A0B85"/>
    <w:rsid w:val="000A639F"/>
    <w:rsid w:val="000B13CA"/>
    <w:rsid w:val="000C1441"/>
    <w:rsid w:val="000C5C81"/>
    <w:rsid w:val="000D05CC"/>
    <w:rsid w:val="000D37F8"/>
    <w:rsid w:val="000D5BD5"/>
    <w:rsid w:val="000F6D40"/>
    <w:rsid w:val="001046DC"/>
    <w:rsid w:val="00107B3B"/>
    <w:rsid w:val="00107FE2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8056D"/>
    <w:rsid w:val="00183C1D"/>
    <w:rsid w:val="001A241D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C194D"/>
    <w:rsid w:val="002C7AE4"/>
    <w:rsid w:val="002D4F04"/>
    <w:rsid w:val="002E00E1"/>
    <w:rsid w:val="002E1FD6"/>
    <w:rsid w:val="002F306A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97605"/>
    <w:rsid w:val="003B12B2"/>
    <w:rsid w:val="003B3D4E"/>
    <w:rsid w:val="003B4DD0"/>
    <w:rsid w:val="003B7270"/>
    <w:rsid w:val="003D2341"/>
    <w:rsid w:val="003D4398"/>
    <w:rsid w:val="003E5BC8"/>
    <w:rsid w:val="003F0D15"/>
    <w:rsid w:val="003F4CEB"/>
    <w:rsid w:val="003F6420"/>
    <w:rsid w:val="00412021"/>
    <w:rsid w:val="00421CEA"/>
    <w:rsid w:val="00427273"/>
    <w:rsid w:val="00451389"/>
    <w:rsid w:val="00485C3F"/>
    <w:rsid w:val="00487101"/>
    <w:rsid w:val="0049282B"/>
    <w:rsid w:val="00497645"/>
    <w:rsid w:val="004A650E"/>
    <w:rsid w:val="004B41D7"/>
    <w:rsid w:val="004C115B"/>
    <w:rsid w:val="004D0FE6"/>
    <w:rsid w:val="004D249F"/>
    <w:rsid w:val="004D59A3"/>
    <w:rsid w:val="004E6F5B"/>
    <w:rsid w:val="004F201F"/>
    <w:rsid w:val="004F6CC6"/>
    <w:rsid w:val="00506BAF"/>
    <w:rsid w:val="00527D2D"/>
    <w:rsid w:val="005303C9"/>
    <w:rsid w:val="005323D9"/>
    <w:rsid w:val="00564B51"/>
    <w:rsid w:val="005705FA"/>
    <w:rsid w:val="0057419B"/>
    <w:rsid w:val="00581A59"/>
    <w:rsid w:val="0059018C"/>
    <w:rsid w:val="00590878"/>
    <w:rsid w:val="00595951"/>
    <w:rsid w:val="00597422"/>
    <w:rsid w:val="005A2C58"/>
    <w:rsid w:val="005B08C4"/>
    <w:rsid w:val="005C4DAD"/>
    <w:rsid w:val="005E19F4"/>
    <w:rsid w:val="005E307B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D1538"/>
    <w:rsid w:val="006E3086"/>
    <w:rsid w:val="007143C0"/>
    <w:rsid w:val="0071730A"/>
    <w:rsid w:val="00717B9E"/>
    <w:rsid w:val="00725526"/>
    <w:rsid w:val="00732167"/>
    <w:rsid w:val="00735284"/>
    <w:rsid w:val="00752697"/>
    <w:rsid w:val="00753247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4159"/>
    <w:rsid w:val="007E5FEC"/>
    <w:rsid w:val="00801A3A"/>
    <w:rsid w:val="00806E2A"/>
    <w:rsid w:val="00810443"/>
    <w:rsid w:val="0081187A"/>
    <w:rsid w:val="008256B4"/>
    <w:rsid w:val="0083111A"/>
    <w:rsid w:val="00844644"/>
    <w:rsid w:val="00870022"/>
    <w:rsid w:val="00872244"/>
    <w:rsid w:val="008936C9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6405"/>
    <w:rsid w:val="008F7614"/>
    <w:rsid w:val="009057E2"/>
    <w:rsid w:val="0091237D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25996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2C7"/>
    <w:rsid w:val="00AD7B8C"/>
    <w:rsid w:val="00AE14B8"/>
    <w:rsid w:val="00AE3F51"/>
    <w:rsid w:val="00AE73DF"/>
    <w:rsid w:val="00AF4772"/>
    <w:rsid w:val="00B01FAC"/>
    <w:rsid w:val="00B02FB5"/>
    <w:rsid w:val="00B03861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55F35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966A3"/>
    <w:rsid w:val="00CA3285"/>
    <w:rsid w:val="00CB28DA"/>
    <w:rsid w:val="00CB2B01"/>
    <w:rsid w:val="00CB3389"/>
    <w:rsid w:val="00CB4DAD"/>
    <w:rsid w:val="00CC447E"/>
    <w:rsid w:val="00CC7B7D"/>
    <w:rsid w:val="00CD2433"/>
    <w:rsid w:val="00CD3479"/>
    <w:rsid w:val="00CD4426"/>
    <w:rsid w:val="00D127EA"/>
    <w:rsid w:val="00D20F15"/>
    <w:rsid w:val="00D234EC"/>
    <w:rsid w:val="00D31259"/>
    <w:rsid w:val="00D416FF"/>
    <w:rsid w:val="00D475BE"/>
    <w:rsid w:val="00D57F91"/>
    <w:rsid w:val="00D74A0E"/>
    <w:rsid w:val="00D74AFA"/>
    <w:rsid w:val="00D77294"/>
    <w:rsid w:val="00D77F8D"/>
    <w:rsid w:val="00D869D3"/>
    <w:rsid w:val="00D90226"/>
    <w:rsid w:val="00DB168F"/>
    <w:rsid w:val="00DB1AB1"/>
    <w:rsid w:val="00DB27D2"/>
    <w:rsid w:val="00DB7B66"/>
    <w:rsid w:val="00DC2C7E"/>
    <w:rsid w:val="00DC46CF"/>
    <w:rsid w:val="00DD032B"/>
    <w:rsid w:val="00DD2219"/>
    <w:rsid w:val="00DE683C"/>
    <w:rsid w:val="00DF7A6E"/>
    <w:rsid w:val="00E00B4E"/>
    <w:rsid w:val="00E17E29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54F41"/>
    <w:rsid w:val="00F807ED"/>
    <w:rsid w:val="00F9470C"/>
    <w:rsid w:val="00F97FB8"/>
    <w:rsid w:val="00FB04C6"/>
    <w:rsid w:val="00FC233D"/>
    <w:rsid w:val="00FC640B"/>
    <w:rsid w:val="00FD4BF6"/>
    <w:rsid w:val="00FD5BDE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4B5DD6-A8C0-4B06-BD33-530B509FBC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6</Pages>
  <Words>281</Words>
  <Characters>1606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</cp:revision>
  <dcterms:created xsi:type="dcterms:W3CDTF">2020-09-25T15:52:00Z</dcterms:created>
  <dcterms:modified xsi:type="dcterms:W3CDTF">2020-09-25T16:03:00Z</dcterms:modified>
</cp:coreProperties>
</file>